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6109AD" w:rsidP="002C724C">
            <w:pPr>
              <w:rPr>
                <w:rFonts w:cs="Arial"/>
              </w:rPr>
            </w:pPr>
            <w:r>
              <w:rPr>
                <w:rFonts w:cs="Arial"/>
              </w:rPr>
              <w:t>16</w:t>
            </w:r>
            <w:r w:rsidR="002C724C">
              <w:rPr>
                <w:rFonts w:cs="Arial"/>
              </w:rPr>
              <w:t>/06/2013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bookmarkStart w:id="0" w:name="_GoBack"/>
      <w:bookmarkEnd w:id="0"/>
    </w:p>
    <w:p w:rsidR="00732B69" w:rsidRDefault="006151D1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rPr>
          <w:rFonts w:cs="Arial"/>
          <w:b/>
          <w:bCs/>
          <w:i w:val="0"/>
          <w:noProof/>
          <w:color w:val="auto"/>
          <w:sz w:val="24"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1pt;width:511.15pt;height:299.05pt;z-index:251658240;mso-position-horizontal:left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6" DrawAspect="Content" ObjectID="_1434368074" r:id="rId10"/>
        </w:pic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D32E45">
            <w:r>
              <w:t xml:space="preserve">This use case is used by the </w:t>
            </w:r>
            <w:r w:rsidR="00256640">
              <w:rPr>
                <w:szCs w:val="22"/>
              </w:rPr>
              <w:t xml:space="preserve">borrower </w:t>
            </w:r>
            <w:r>
              <w:t xml:space="preserve">to </w:t>
            </w:r>
            <w:r w:rsidR="00D32E45">
              <w:t>accept a partial lend offer</w:t>
            </w:r>
            <w:r>
              <w:t xml:space="preserve">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D32E45">
            <w:r>
              <w:rPr>
                <w:szCs w:val="22"/>
              </w:rPr>
              <w:t>The borrower</w:t>
            </w:r>
            <w:r w:rsidR="004F2E94">
              <w:rPr>
                <w:szCs w:val="22"/>
              </w:rPr>
              <w:t xml:space="preserve"> </w:t>
            </w:r>
            <w:r w:rsidR="00734E1C">
              <w:rPr>
                <w:szCs w:val="22"/>
              </w:rPr>
              <w:t xml:space="preserve">accepts </w:t>
            </w:r>
            <w:r>
              <w:rPr>
                <w:szCs w:val="22"/>
              </w:rPr>
              <w:t xml:space="preserve">a </w:t>
            </w:r>
            <w:r w:rsidR="00256640">
              <w:t xml:space="preserve">partial  </w:t>
            </w:r>
            <w:r w:rsidR="004F2E94">
              <w:rPr>
                <w:szCs w:val="22"/>
              </w:rPr>
              <w:t>lend</w:t>
            </w:r>
            <w:r>
              <w:rPr>
                <w:szCs w:val="22"/>
              </w:rPr>
              <w:t xml:space="preserve"> </w:t>
            </w:r>
            <w:r w:rsidR="00734E1C">
              <w:rPr>
                <w:szCs w:val="22"/>
              </w:rPr>
              <w:t xml:space="preserve">offer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4F2E94" w:rsidRDefault="00734E1C" w:rsidP="00D32E45">
            <w:pPr>
              <w:pStyle w:val="ListParagraph"/>
              <w:numPr>
                <w:ilvl w:val="0"/>
                <w:numId w:val="12"/>
              </w:numPr>
            </w:pPr>
            <w:r>
              <w:t xml:space="preserve">A </w:t>
            </w:r>
            <w:r w:rsidR="00621903">
              <w:t>‘</w:t>
            </w:r>
            <w:r>
              <w:t>lend offer</w:t>
            </w:r>
            <w:r w:rsidR="00621903">
              <w:t>’</w:t>
            </w:r>
            <w:r>
              <w:t xml:space="preserve"> exists</w:t>
            </w:r>
            <w:r w:rsidR="00C06DF0">
              <w:t>.</w:t>
            </w:r>
          </w:p>
          <w:p w:rsidR="00D32E45" w:rsidRDefault="00D32E45" w:rsidP="00D32E45">
            <w:pPr>
              <w:pStyle w:val="ListParagraph"/>
              <w:numPr>
                <w:ilvl w:val="0"/>
                <w:numId w:val="12"/>
              </w:numPr>
            </w:pPr>
            <w:r>
              <w:t>Partial borrow must be allowed by the lender</w:t>
            </w:r>
          </w:p>
          <w:p w:rsidR="00D32E45" w:rsidRDefault="00D32E45" w:rsidP="00D32E45">
            <w:pPr>
              <w:pStyle w:val="ListParagraph"/>
              <w:numPr>
                <w:ilvl w:val="0"/>
                <w:numId w:val="12"/>
              </w:numPr>
            </w:pPr>
            <w:r>
              <w:t>Potential borrowers must be organised in risk groups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2C724C" w:rsidRPr="00774D7D" w:rsidRDefault="002C724C" w:rsidP="002F517F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="00D32E45">
              <w:rPr>
                <w:szCs w:val="22"/>
              </w:rPr>
              <w:t xml:space="preserve">decreases </w:t>
            </w:r>
            <w:r>
              <w:rPr>
                <w:szCs w:val="22"/>
              </w:rPr>
              <w:t>the ‘lend offer’</w:t>
            </w:r>
            <w:r w:rsidR="00D32E45">
              <w:rPr>
                <w:szCs w:val="22"/>
              </w:rPr>
              <w:t xml:space="preserve"> by the amount </w:t>
            </w:r>
            <w:r>
              <w:rPr>
                <w:szCs w:val="22"/>
              </w:rPr>
              <w:t xml:space="preserve"> </w:t>
            </w:r>
            <w:r w:rsidR="00D32E45">
              <w:rPr>
                <w:szCs w:val="22"/>
              </w:rPr>
              <w:t xml:space="preserve">partially lend </w:t>
            </w:r>
            <w:r>
              <w:rPr>
                <w:szCs w:val="22"/>
              </w:rPr>
              <w:t xml:space="preserve">so that other potential borrowers </w:t>
            </w:r>
            <w:r w:rsidR="00D32E45">
              <w:rPr>
                <w:szCs w:val="22"/>
              </w:rPr>
              <w:t>can borrow the rest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establishes the loan</w:t>
            </w:r>
            <w:r w:rsidR="00621903">
              <w:rPr>
                <w:szCs w:val="22"/>
              </w:rPr>
              <w:t xml:space="preserve"> in the loan book</w:t>
            </w:r>
          </w:p>
          <w:p w:rsidR="00621903" w:rsidRDefault="00621903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s creates and sends the electronic loan contract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21903" w:rsidRPr="00621903">
              <w:rPr>
                <w:b/>
                <w:szCs w:val="22"/>
              </w:rPr>
              <w:t>AccountingS</w:t>
            </w:r>
            <w:r w:rsidRPr="00621903">
              <w:rPr>
                <w:b/>
                <w:szCs w:val="22"/>
              </w:rPr>
              <w:t>ystem</w:t>
            </w:r>
            <w:proofErr w:type="spellEnd"/>
            <w:r>
              <w:rPr>
                <w:szCs w:val="22"/>
              </w:rPr>
              <w:t xml:space="preserve"> posts the loan transaction</w:t>
            </w:r>
            <w:r w:rsidR="00621903">
              <w:rPr>
                <w:szCs w:val="22"/>
              </w:rPr>
              <w:t xml:space="preserve"> with its attendant commission</w:t>
            </w:r>
          </w:p>
          <w:p w:rsidR="004B2707" w:rsidRPr="00621903" w:rsidRDefault="009C5EBD" w:rsidP="00621903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21903" w:rsidRPr="00621903">
              <w:rPr>
                <w:b/>
                <w:szCs w:val="22"/>
              </w:rPr>
              <w:t>MessagingS</w:t>
            </w:r>
            <w:r w:rsidRPr="00621903">
              <w:rPr>
                <w:b/>
                <w:szCs w:val="22"/>
              </w:rPr>
              <w:t>ystem</w:t>
            </w:r>
            <w:proofErr w:type="spellEnd"/>
            <w:r>
              <w:rPr>
                <w:szCs w:val="22"/>
              </w:rPr>
              <w:t xml:space="preserve"> informs both the lender and borrower of the successful transaction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Post Condition:</w:t>
            </w:r>
          </w:p>
        </w:tc>
        <w:tc>
          <w:tcPr>
            <w:tcW w:w="8694" w:type="dxa"/>
          </w:tcPr>
          <w:p w:rsidR="002C724C" w:rsidRDefault="00621903" w:rsidP="002C724C">
            <w:pPr>
              <w:numPr>
                <w:ilvl w:val="0"/>
                <w:numId w:val="7"/>
              </w:numPr>
            </w:pPr>
            <w:r>
              <w:t>A loan contract</w:t>
            </w:r>
          </w:p>
          <w:p w:rsidR="00621903" w:rsidRDefault="00621903" w:rsidP="002C724C">
            <w:pPr>
              <w:numPr>
                <w:ilvl w:val="0"/>
                <w:numId w:val="7"/>
              </w:numPr>
            </w:pPr>
            <w:r>
              <w:t>An updated loan book</w:t>
            </w:r>
          </w:p>
          <w:p w:rsidR="002C724C" w:rsidRDefault="002C724C" w:rsidP="002C724C">
            <w:pPr>
              <w:numPr>
                <w:ilvl w:val="0"/>
                <w:numId w:val="7"/>
              </w:numPr>
            </w:pPr>
            <w:r>
              <w:t>The lender and borrower is informed</w:t>
            </w:r>
          </w:p>
          <w:p w:rsidR="002C724C" w:rsidRDefault="002C724C" w:rsidP="00D32E45">
            <w:pPr>
              <w:numPr>
                <w:ilvl w:val="0"/>
                <w:numId w:val="7"/>
              </w:numPr>
            </w:pPr>
            <w:r>
              <w:t xml:space="preserve">The </w:t>
            </w:r>
            <w:r w:rsidR="002A4C66">
              <w:t>lend</w:t>
            </w:r>
            <w:r>
              <w:t xml:space="preserve"> offer </w:t>
            </w:r>
            <w:r w:rsidR="00D32E45">
              <w:t>deducted by amount partially lend</w:t>
            </w:r>
          </w:p>
          <w:p w:rsidR="000533FB" w:rsidRDefault="000533FB" w:rsidP="000533FB">
            <w:pPr>
              <w:numPr>
                <w:ilvl w:val="0"/>
                <w:numId w:val="7"/>
              </w:numPr>
            </w:pPr>
            <w:r>
              <w:t>The lend offer remains open until all the rest of the money is lend</w:t>
            </w:r>
          </w:p>
        </w:tc>
      </w:tr>
    </w:tbl>
    <w:p w:rsidR="002C724C" w:rsidRDefault="002C724C" w:rsidP="002C724C">
      <w:bookmarkStart w:id="1" w:name="_Use_Case_2_–_Match_Receipts"/>
      <w:bookmarkEnd w:id="1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2C724C" w:rsidTr="002F517F">
        <w:tc>
          <w:tcPr>
            <w:tcW w:w="9936" w:type="dxa"/>
            <w:gridSpan w:val="2"/>
          </w:tcPr>
          <w:p w:rsidR="002C724C" w:rsidRDefault="00621903" w:rsidP="00621903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ive Flow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621903" w:rsidTr="00B80AFA">
        <w:tc>
          <w:tcPr>
            <w:tcW w:w="1101" w:type="dxa"/>
          </w:tcPr>
          <w:p w:rsidR="00621903" w:rsidRDefault="00621903" w:rsidP="002C724C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621903" w:rsidRPr="00621903" w:rsidRDefault="00621903" w:rsidP="00621903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re is no alternative flow for this use case.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2C724C" w:rsidTr="002F517F">
        <w:tc>
          <w:tcPr>
            <w:tcW w:w="9936" w:type="dxa"/>
            <w:gridSpan w:val="3"/>
          </w:tcPr>
          <w:p w:rsidR="002C724C" w:rsidRDefault="00621903" w:rsidP="00FB41E9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Exceptions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2C724C" w:rsidRPr="00B60C18" w:rsidTr="002F517F">
        <w:tc>
          <w:tcPr>
            <w:tcW w:w="1101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2C724C" w:rsidRPr="00B60C18" w:rsidRDefault="00FB41E9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2C724C" w:rsidTr="002F517F">
        <w:tc>
          <w:tcPr>
            <w:tcW w:w="1101" w:type="dxa"/>
          </w:tcPr>
          <w:p w:rsidR="002C724C" w:rsidRPr="00FB41E9" w:rsidRDefault="002C724C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5B481E" w:rsidRPr="00FB41E9" w:rsidRDefault="00FB41E9" w:rsidP="00D32E45">
            <w:pPr>
              <w:pBdr>
                <w:left w:val="single" w:sz="18" w:space="4" w:color="auto"/>
              </w:pBdr>
              <w:rPr>
                <w:szCs w:val="22"/>
              </w:rPr>
            </w:pPr>
            <w:r w:rsidRPr="00FB41E9">
              <w:rPr>
                <w:szCs w:val="22"/>
              </w:rPr>
              <w:t>The system block</w:t>
            </w:r>
            <w:r w:rsidR="00D32E45">
              <w:rPr>
                <w:szCs w:val="22"/>
              </w:rPr>
              <w:t>s</w:t>
            </w:r>
            <w:r w:rsidRPr="00FB41E9">
              <w:rPr>
                <w:szCs w:val="22"/>
              </w:rPr>
              <w:t xml:space="preserve"> offer</w:t>
            </w:r>
            <w:r w:rsidR="00D32E45">
              <w:rPr>
                <w:szCs w:val="22"/>
              </w:rPr>
              <w:t xml:space="preserve"> when not completely lend</w:t>
            </w:r>
          </w:p>
        </w:tc>
        <w:tc>
          <w:tcPr>
            <w:tcW w:w="4583" w:type="dxa"/>
          </w:tcPr>
          <w:p w:rsidR="005B481E" w:rsidRDefault="00FB41E9" w:rsidP="00FB41E9">
            <w:pPr>
              <w:rPr>
                <w:szCs w:val="22"/>
              </w:rPr>
            </w:pPr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fails to establish the loan</w:t>
            </w:r>
          </w:p>
        </w:tc>
        <w:tc>
          <w:tcPr>
            <w:tcW w:w="4583" w:type="dxa"/>
          </w:tcPr>
          <w:p w:rsidR="00FB41E9" w:rsidRDefault="00FB41E9" w:rsidP="00FB41E9"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fails create and send a contract</w:t>
            </w:r>
          </w:p>
        </w:tc>
        <w:tc>
          <w:tcPr>
            <w:tcW w:w="4583" w:type="dxa"/>
          </w:tcPr>
          <w:p w:rsidR="00FB41E9" w:rsidRDefault="00FB41E9" w:rsidP="00E15381"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>
              <w:rPr>
                <w:szCs w:val="22"/>
              </w:rPr>
              <w:t>AccountingSystem</w:t>
            </w:r>
            <w:proofErr w:type="spellEnd"/>
            <w:r>
              <w:rPr>
                <w:szCs w:val="22"/>
              </w:rPr>
              <w:t xml:space="preserve"> fails to post the loan</w:t>
            </w:r>
          </w:p>
        </w:tc>
        <w:tc>
          <w:tcPr>
            <w:tcW w:w="4583" w:type="dxa"/>
          </w:tcPr>
          <w:p w:rsidR="00FB41E9" w:rsidRDefault="00FB41E9" w:rsidP="006F63BE">
            <w:r>
              <w:t>Inform system admin for manual posting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F93577">
            <w:pPr>
              <w:rPr>
                <w:szCs w:val="22"/>
              </w:rPr>
            </w:pPr>
            <w:r>
              <w:t xml:space="preserve">See </w:t>
            </w:r>
            <w:hyperlink r:id="rId11" w:history="1">
              <w:r w:rsidR="00F93577" w:rsidRPr="00F93577">
                <w:rPr>
                  <w:rStyle w:val="Hyperlink"/>
                </w:rPr>
                <w:t>Borrowing Screen</w:t>
              </w:r>
            </w:hyperlink>
          </w:p>
        </w:tc>
      </w:tr>
    </w:tbl>
    <w:p w:rsidR="004649FB" w:rsidRDefault="004649FB"/>
    <w:sectPr w:rsidR="004649FB">
      <w:headerReference w:type="default" r:id="rId12"/>
      <w:footerReference w:type="default" r:id="rId13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51D1" w:rsidRDefault="006151D1" w:rsidP="002C724C">
      <w:pPr>
        <w:spacing w:after="0"/>
      </w:pPr>
      <w:r>
        <w:separator/>
      </w:r>
    </w:p>
  </w:endnote>
  <w:endnote w:type="continuationSeparator" w:id="0">
    <w:p w:rsidR="006151D1" w:rsidRDefault="006151D1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7A2D7D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7A2D7D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6109AD">
      <w:rPr>
        <w:rFonts w:cs="Arial"/>
      </w:rPr>
      <w:t>16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51D1" w:rsidRDefault="006151D1" w:rsidP="002C724C">
      <w:pPr>
        <w:spacing w:after="0"/>
      </w:pPr>
      <w:r>
        <w:separator/>
      </w:r>
    </w:p>
  </w:footnote>
  <w:footnote w:type="continuationSeparator" w:id="0">
    <w:p w:rsidR="006151D1" w:rsidRDefault="006151D1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732B69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>9</w:t>
    </w:r>
    <w:r w:rsidR="00B33180">
      <w:rPr>
        <w:rFonts w:cs="Arial"/>
        <w:b/>
        <w:bCs/>
        <w:i/>
        <w:kern w:val="32"/>
        <w:sz w:val="28"/>
        <w:szCs w:val="28"/>
      </w:rPr>
      <w:t xml:space="preserve">. </w:t>
    </w:r>
    <w:r w:rsidR="0056001B">
      <w:rPr>
        <w:rFonts w:cs="Arial"/>
        <w:b/>
        <w:bCs/>
        <w:i/>
        <w:kern w:val="32"/>
        <w:sz w:val="28"/>
        <w:szCs w:val="28"/>
      </w:rPr>
      <w:t>Partial Borrow</w:t>
    </w:r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6B557F"/>
    <w:multiLevelType w:val="hybridMultilevel"/>
    <w:tmpl w:val="651EB8F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0"/>
  </w:num>
  <w:num w:numId="3">
    <w:abstractNumId w:val="6"/>
  </w:num>
  <w:num w:numId="4">
    <w:abstractNumId w:val="7"/>
  </w:num>
  <w:num w:numId="5">
    <w:abstractNumId w:val="5"/>
  </w:num>
  <w:num w:numId="6">
    <w:abstractNumId w:val="9"/>
  </w:num>
  <w:num w:numId="7">
    <w:abstractNumId w:val="11"/>
  </w:num>
  <w:num w:numId="8">
    <w:abstractNumId w:val="0"/>
  </w:num>
  <w:num w:numId="9">
    <w:abstractNumId w:val="1"/>
  </w:num>
  <w:num w:numId="10">
    <w:abstractNumId w:val="3"/>
  </w:num>
  <w:num w:numId="11">
    <w:abstractNumId w:val="4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533FB"/>
    <w:rsid w:val="00090803"/>
    <w:rsid w:val="000E4B0D"/>
    <w:rsid w:val="002010F8"/>
    <w:rsid w:val="00212BC8"/>
    <w:rsid w:val="00226721"/>
    <w:rsid w:val="00256640"/>
    <w:rsid w:val="002A4C66"/>
    <w:rsid w:val="002C724C"/>
    <w:rsid w:val="002E45D2"/>
    <w:rsid w:val="00355AB5"/>
    <w:rsid w:val="00380AFB"/>
    <w:rsid w:val="0045036C"/>
    <w:rsid w:val="004649FB"/>
    <w:rsid w:val="004B2707"/>
    <w:rsid w:val="004D38B5"/>
    <w:rsid w:val="004D4032"/>
    <w:rsid w:val="004E7926"/>
    <w:rsid w:val="004F2E94"/>
    <w:rsid w:val="0056001B"/>
    <w:rsid w:val="005B481E"/>
    <w:rsid w:val="005F09AC"/>
    <w:rsid w:val="006109AD"/>
    <w:rsid w:val="006151D1"/>
    <w:rsid w:val="00621903"/>
    <w:rsid w:val="006A429A"/>
    <w:rsid w:val="00732527"/>
    <w:rsid w:val="00732B69"/>
    <w:rsid w:val="00734E1C"/>
    <w:rsid w:val="007A2D7D"/>
    <w:rsid w:val="00820B6B"/>
    <w:rsid w:val="0086567A"/>
    <w:rsid w:val="009A3F38"/>
    <w:rsid w:val="009C5EBD"/>
    <w:rsid w:val="009F36F2"/>
    <w:rsid w:val="00B1233D"/>
    <w:rsid w:val="00B33180"/>
    <w:rsid w:val="00B936D1"/>
    <w:rsid w:val="00BE6241"/>
    <w:rsid w:val="00C06DF0"/>
    <w:rsid w:val="00C721DE"/>
    <w:rsid w:val="00CE7737"/>
    <w:rsid w:val="00D32E45"/>
    <w:rsid w:val="00D61ADF"/>
    <w:rsid w:val="00D96D8E"/>
    <w:rsid w:val="00DC68AD"/>
    <w:rsid w:val="00E0249E"/>
    <w:rsid w:val="00E232A1"/>
    <w:rsid w:val="00EC7311"/>
    <w:rsid w:val="00F04162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Francis.Muraya\AppData\Local\Microsoft\Windows\Temporary%20Internet%20Files\Content.Outlook\Design%20Artefacts\Borrowing%20Screen.vsd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A9B3B6-6B98-4144-9092-9C40CAFDD2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2</Pages>
  <Words>264</Words>
  <Characters>150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0</cp:revision>
  <dcterms:created xsi:type="dcterms:W3CDTF">2013-06-20T11:31:00Z</dcterms:created>
  <dcterms:modified xsi:type="dcterms:W3CDTF">2013-07-03T11:48:00Z</dcterms:modified>
</cp:coreProperties>
</file>